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officedocument.oleObject" PartName="/ppt/embeddings/oleObject8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</p:sldIdLst>
  <p:sldSz cy="6858000" cx="9144000"/>
  <p:notesSz cx="6858000" cy="9144000"/>
  <p:embeddedFontLst>
    <p:embeddedFont>
      <p:font typeface="Arimo"/>
      <p:regular r:id="rId25"/>
      <p:bold r:id="rId26"/>
      <p:italic r:id="rId27"/>
      <p:boldItalic r:id="rId28"/>
    </p:embeddedFont>
    <p:embeddedFont>
      <p:font typeface="Arial Narrow"/>
      <p:regular r:id="rId29"/>
      <p:bold r:id="rId30"/>
      <p:italic r:id="rId31"/>
      <p:boldItalic r:id="rId32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GoogleSlidesCustomDataVersion2">
      <go:slidesCustomData xmlns:go="http://customooxmlschemas.google.com/" r:id="rId33" roundtripDataSignature="AMtx7mhafJXLlghmGZBtQe2NZuO7VZW/F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26" Type="http://schemas.openxmlformats.org/officeDocument/2006/relationships/font" Target="fonts/Arimo-bold.fntdata"/><Relationship Id="rId25" Type="http://schemas.openxmlformats.org/officeDocument/2006/relationships/font" Target="fonts/Arimo-regular.fntdata"/><Relationship Id="rId28" Type="http://schemas.openxmlformats.org/officeDocument/2006/relationships/font" Target="fonts/Arimo-boldItalic.fntdata"/><Relationship Id="rId27" Type="http://schemas.openxmlformats.org/officeDocument/2006/relationships/font" Target="fonts/Arimo-italic.fntdata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29" Type="http://schemas.openxmlformats.org/officeDocument/2006/relationships/font" Target="fonts/ArialNarrow-regular.fntdata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font" Target="fonts/ArialNarrow-italic.fntdata"/><Relationship Id="rId30" Type="http://schemas.openxmlformats.org/officeDocument/2006/relationships/font" Target="fonts/ArialNarrow-bold.fntdata"/><Relationship Id="rId11" Type="http://schemas.openxmlformats.org/officeDocument/2006/relationships/slide" Target="slides/slide6.xml"/><Relationship Id="rId33" Type="http://customschemas.google.com/relationships/presentationmetadata" Target="metadata"/><Relationship Id="rId10" Type="http://schemas.openxmlformats.org/officeDocument/2006/relationships/slide" Target="slides/slide5.xml"/><Relationship Id="rId32" Type="http://schemas.openxmlformats.org/officeDocument/2006/relationships/font" Target="fonts/ArialNarrow-boldItalic.fntdata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Relationship Id="rId2" Type="http://schemas.openxmlformats.org/officeDocument/2006/relationships/image" Target="../media/image5.png"/><Relationship Id="rId3" Type="http://schemas.openxmlformats.org/officeDocument/2006/relationships/image" Target="../media/image4.png"/><Relationship Id="rId4" Type="http://schemas.openxmlformats.org/officeDocument/2006/relationships/image" Target="../media/image6.png"/><Relationship Id="rId5" Type="http://schemas.openxmlformats.org/officeDocument/2006/relationships/image" Target="../media/image2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4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6" name="Google Shape;106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7" name="Google Shape;107;p1:notes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3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05" name="Google Shape;205;p1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3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15" name="Google Shape;215;p1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4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26" name="Google Shape;226;p1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4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36" name="Google Shape;236;p1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3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45" name="Google Shape;245;p1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5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1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57" name="Google Shape;257;p1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5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2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67" name="Google Shape;267;p2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5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2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77" name="Google Shape;277;p2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2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87" name="Google Shape;287;p2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3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2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95" name="Google Shape;295;p2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2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14" name="Google Shape;114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28" name="Google Shape;128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6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38" name="Google Shape;138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6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48" name="Google Shape;148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0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62" name="Google Shape;162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2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74" name="Google Shape;174;p1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82" name="Google Shape;182;p1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95" name="Google Shape;195;p1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5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25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ctr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/>
            </a:lvl2pPr>
            <a:lvl3pPr lvl="2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/>
            </a:lvl3pPr>
            <a:lvl4pPr lvl="3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4pPr>
            <a:lvl5pPr lvl="4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5pPr>
            <a:lvl6pPr lvl="5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6pPr>
            <a:lvl7pPr lvl="6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7pPr>
            <a:lvl8pPr lvl="7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8pPr>
            <a:lvl9pPr lvl="8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9pPr>
          </a:lstStyle>
          <a:p/>
        </p:txBody>
      </p:sp>
      <p:sp>
        <p:nvSpPr>
          <p:cNvPr id="18" name="Google Shape;18;p2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2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2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73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34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5" name="Google Shape;75;p34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indent="-406400" lvl="1" marL="914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/>
            </a:lvl2pPr>
            <a:lvl3pPr indent="-381000" lvl="2" marL="1371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indent="-355600" lvl="3" marL="1828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4pPr>
            <a:lvl5pPr indent="-355600" lvl="4" marL="22860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5pPr>
            <a:lvl6pPr indent="-355600" lvl="5" marL="2743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6pPr>
            <a:lvl7pPr indent="-355600" lvl="6" marL="3200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7pPr>
            <a:lvl8pPr indent="-355600" lvl="7" marL="3657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8pPr>
            <a:lvl9pPr indent="-355600" lvl="8" marL="41148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9pPr>
          </a:lstStyle>
          <a:p/>
        </p:txBody>
      </p:sp>
      <p:sp>
        <p:nvSpPr>
          <p:cNvPr id="76" name="Google Shape;76;p34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77" name="Google Shape;77;p3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3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3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35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35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83" name="Google Shape;83;p35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indent="-228600" lvl="1" marL="9144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84" name="Google Shape;84;p35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35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6" name="Google Shape;86;p3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3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36"/>
          <p:cNvSpPr txBox="1"/>
          <p:nvPr>
            <p:ph idx="1" type="body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90" name="Google Shape;90;p36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36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2" name="Google Shape;92;p3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37"/>
          <p:cNvSpPr txBox="1"/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5" name="Google Shape;95;p37"/>
          <p:cNvSpPr txBox="1"/>
          <p:nvPr>
            <p:ph idx="1" type="body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96" name="Google Shape;96;p3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7" name="Google Shape;97;p3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8" name="Google Shape;98;p3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99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Google Shape;100;p3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1" name="Google Shape;101;p3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2" name="Google Shape;102;p3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3" name="Google Shape;103;p3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26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24" name="Google Shape;24;p26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26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2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2 Content" type="txAndTwoObj">
  <p:cSld name="TEXT_AND_TWO_OBJECTS">
    <p:spTree>
      <p:nvGrpSpPr>
        <p:cNvPr id="27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7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27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0" name="Google Shape;30;p27"/>
          <p:cNvSpPr txBox="1"/>
          <p:nvPr>
            <p:ph idx="2" type="body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1" name="Google Shape;31;p27"/>
          <p:cNvSpPr txBox="1"/>
          <p:nvPr>
            <p:ph idx="3" type="body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2" name="Google Shape;32;p2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3" name="Google Shape;33;p2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2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35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2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28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8" name="Google Shape;38;p28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39" name="Google Shape;39;p2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2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2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42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29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29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indent="-228600" lvl="1" marL="914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indent="-228600" lvl="2" marL="1371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indent="-228600" lvl="3" marL="18288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indent="-228600" lvl="4" marL="22860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indent="-228600" lvl="5" marL="27432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indent="-228600" lvl="6" marL="32004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indent="-228600" lvl="7" marL="3657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indent="-228600" lvl="8" marL="41148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/>
        </p:txBody>
      </p:sp>
      <p:sp>
        <p:nvSpPr>
          <p:cNvPr id="45" name="Google Shape;45;p29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29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2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3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30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51" name="Google Shape;51;p30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indent="-381000" lvl="1" marL="9144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52" name="Google Shape;52;p30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30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3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55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3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31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58" name="Google Shape;58;p31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59" name="Google Shape;59;p31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1" sz="2400"/>
            </a:lvl1pPr>
            <a:lvl2pPr indent="-228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60" name="Google Shape;60;p31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indent="-355600" lvl="1" marL="9144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61" name="Google Shape;61;p31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31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3" name="Google Shape;63;p3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64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3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32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32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3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33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33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2" name="Google Shape;72;p3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4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" name="Google Shape;11;p24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406400" lvl="1" marL="91440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81000" lvl="2" marL="13716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2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3" name="Google Shape;13;p2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" name="Google Shape;14;p2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Relationship Id="rId3" Type="http://schemas.openxmlformats.org/officeDocument/2006/relationships/slide" Target="/ppt/slides/slide2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8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oleObject7.bin"/><Relationship Id="rId6" Type="http://schemas.openxmlformats.org/officeDocument/2006/relationships/image" Target="../media/image1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4.vml"/><Relationship Id="rId4" Type="http://schemas.openxmlformats.org/officeDocument/2006/relationships/slide" Target="/ppt/slides/slide2.xml"/><Relationship Id="rId5" Type="http://schemas.openxmlformats.org/officeDocument/2006/relationships/oleObject" Target="../embeddings/oleObject8.bin"/><Relationship Id="rId6" Type="http://schemas.openxmlformats.org/officeDocument/2006/relationships/oleObject" Target="../embeddings/oleObject8.bin"/><Relationship Id="rId7" Type="http://schemas.openxmlformats.org/officeDocument/2006/relationships/image" Target="../media/image3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slide" Target="/ppt/slides/slide3.xml"/><Relationship Id="rId4" Type="http://schemas.openxmlformats.org/officeDocument/2006/relationships/slide" Target="/ppt/slides/slide5.xml"/><Relationship Id="rId5" Type="http://schemas.openxmlformats.org/officeDocument/2006/relationships/slide" Target="/ppt/slides/slide6.xml"/><Relationship Id="rId6" Type="http://schemas.openxmlformats.org/officeDocument/2006/relationships/slide" Target="/ppt/slides/slide9.xml"/><Relationship Id="rId7" Type="http://schemas.openxmlformats.org/officeDocument/2006/relationships/slide" Target="/ppt/slides/slide12.xml"/><Relationship Id="rId8" Type="http://schemas.openxmlformats.org/officeDocument/2006/relationships/slide" Target="/ppt/slides/slide18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3.bin"/><Relationship Id="rId10" Type="http://schemas.openxmlformats.org/officeDocument/2006/relationships/oleObject" Target="../embeddings/oleObject3.bin"/><Relationship Id="rId13" Type="http://schemas.openxmlformats.org/officeDocument/2006/relationships/oleObject" Target="../embeddings/oleObject4.bin"/><Relationship Id="rId12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png"/><Relationship Id="rId15" Type="http://schemas.openxmlformats.org/officeDocument/2006/relationships/image" Target="../media/image6.png"/><Relationship Id="rId14" Type="http://schemas.openxmlformats.org/officeDocument/2006/relationships/oleObject" Target="../embeddings/oleObject4.bin"/><Relationship Id="rId17" Type="http://schemas.openxmlformats.org/officeDocument/2006/relationships/oleObject" Target="../embeddings/oleObject5.bin"/><Relationship Id="rId16" Type="http://schemas.openxmlformats.org/officeDocument/2006/relationships/oleObject" Target="../embeddings/oleObject5.bin"/><Relationship Id="rId5" Type="http://schemas.openxmlformats.org/officeDocument/2006/relationships/oleObject" Target="../embeddings/oleObject1.bin"/><Relationship Id="rId19" Type="http://schemas.openxmlformats.org/officeDocument/2006/relationships/slide" Target="/ppt/slides/slide2.xml"/><Relationship Id="rId6" Type="http://schemas.openxmlformats.org/officeDocument/2006/relationships/image" Target="../media/image7.png"/><Relationship Id="rId18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8" Type="http://schemas.openxmlformats.org/officeDocument/2006/relationships/oleObject" Target="../embeddings/oleObject2.bin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.xml"/><Relationship Id="rId3" Type="http://schemas.openxmlformats.org/officeDocument/2006/relationships/slide" Target="/ppt/slides/slide2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8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1"/>
          <p:cNvSpPr txBox="1"/>
          <p:nvPr>
            <p:ph type="ctrTitle"/>
          </p:nvPr>
        </p:nvSpPr>
        <p:spPr>
          <a:xfrm>
            <a:off x="228600" y="2209800"/>
            <a:ext cx="8610600" cy="1905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US" sz="60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PENGANTAR</a:t>
            </a:r>
            <a:br>
              <a:rPr lang="en-US" sz="60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60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KOMPUTASI NUMERIK</a:t>
            </a:r>
            <a:endParaRPr/>
          </a:p>
        </p:txBody>
      </p:sp>
      <p:sp>
        <p:nvSpPr>
          <p:cNvPr id="110" name="Google Shape;110;p1"/>
          <p:cNvSpPr txBox="1"/>
          <p:nvPr>
            <p:ph idx="1" type="subTitle"/>
          </p:nvPr>
        </p:nvSpPr>
        <p:spPr>
          <a:xfrm>
            <a:off x="1524000" y="533400"/>
            <a:ext cx="6400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mic Sans MS"/>
              <a:buNone/>
            </a:pPr>
            <a:r>
              <a:rPr b="1" lang="en-US" sz="2400">
                <a:latin typeface="Comic Sans MS"/>
                <a:ea typeface="Comic Sans MS"/>
                <a:cs typeface="Comic Sans MS"/>
                <a:sym typeface="Comic Sans MS"/>
              </a:rPr>
              <a:t>Pertemuan I</a:t>
            </a:r>
            <a:endParaRPr/>
          </a:p>
        </p:txBody>
      </p:sp>
      <p:sp>
        <p:nvSpPr>
          <p:cNvPr id="111" name="Google Shape;111;p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6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8" name="Google Shape;208;p14"/>
          <p:cNvSpPr txBox="1"/>
          <p:nvPr>
            <p:ph type="title"/>
          </p:nvPr>
        </p:nvSpPr>
        <p:spPr>
          <a:xfrm>
            <a:off x="152400" y="0"/>
            <a:ext cx="88392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 sz="4800">
                <a:latin typeface="Arial"/>
                <a:ea typeface="Arial"/>
                <a:cs typeface="Arial"/>
                <a:sym typeface="Arial"/>
              </a:rPr>
              <a:t>Pengertian “Kesalahan”</a:t>
            </a:r>
            <a:r>
              <a:rPr b="1" lang="en-US" sz="2000"/>
              <a:t> 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endParaRPr/>
          </a:p>
        </p:txBody>
      </p:sp>
      <p:sp>
        <p:nvSpPr>
          <p:cNvPr id="209" name="Google Shape;209;p14"/>
          <p:cNvSpPr txBox="1"/>
          <p:nvPr>
            <p:ph idx="1" type="body"/>
          </p:nvPr>
        </p:nvSpPr>
        <p:spPr>
          <a:xfrm>
            <a:off x="152400" y="10668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lang="en-US" sz="2000">
                <a:latin typeface="Comic Sans MS"/>
                <a:ea typeface="Comic Sans MS"/>
                <a:cs typeface="Comic Sans MS"/>
                <a:sym typeface="Comic Sans MS"/>
              </a:rPr>
              <a:t>Sementara itu, hubungan antara nilai eksak, nilai perkiraan dan kesalahannya dapat diberikan dalam bentuk-bentuk berikut :</a:t>
            </a:r>
            <a:endParaRPr/>
          </a:p>
        </p:txBody>
      </p:sp>
      <p:cxnSp>
        <p:nvCxnSpPr>
          <p:cNvPr id="210" name="Google Shape;210;p14"/>
          <p:cNvCxnSpPr/>
          <p:nvPr/>
        </p:nvCxnSpPr>
        <p:spPr>
          <a:xfrm>
            <a:off x="228600" y="6858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11" name="Google Shape;211;p14"/>
          <p:cNvSpPr/>
          <p:nvPr/>
        </p:nvSpPr>
        <p:spPr>
          <a:xfrm>
            <a:off x="152400" y="1752600"/>
            <a:ext cx="7239000" cy="441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4488" lvl="0" marL="34448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.  Kesalahan Absolu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tidak menunjukkan besarnya tingkat kesalahan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v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v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.  Kesalahan Relatif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CC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enunjukkan besarnya tingkat kesalahan.</a:t>
            </a:r>
            <a:r>
              <a:rPr b="1" i="0" lang="en-US" sz="1800" u="none" cap="none" strike="noStrike">
                <a:solidFill>
                  <a:schemeClr val="lt2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chemeClr val="l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	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E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/ v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	atau	 E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E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/ v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) x 100%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.  Kesalahan Perkira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99FF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99FF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</a:t>
            </a: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nilai eksak tidak diketahui, maka yang dapa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dilakukan adalah menghitung kesalahan berdasar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nilai perkiraan terbaik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99FF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99FF"/>
                </a:solidFill>
                <a:latin typeface="Comic Sans MS"/>
                <a:ea typeface="Comic Sans MS"/>
                <a:cs typeface="Comic Sans MS"/>
                <a:sym typeface="Comic Sans MS"/>
              </a:rPr>
              <a:t>		 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E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* / v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*) x 100%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</a:t>
            </a: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untuk proses iteratif :</a:t>
            </a: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[(v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30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n+1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v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30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)/ v</a:t>
            </a:r>
            <a:r>
              <a:rPr b="1" baseline="-25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30000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n+1</a:t>
            </a: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] x 100%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2" name="Google Shape;212;p14"/>
          <p:cNvSpPr txBox="1"/>
          <p:nvPr/>
        </p:nvSpPr>
        <p:spPr>
          <a:xfrm>
            <a:off x="6781800" y="1947863"/>
            <a:ext cx="2209800" cy="3186112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a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= kesalahan absolu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r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= kesalahan relatif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= kesalahan perkira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v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a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= nilai absolu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v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= nilai perkira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* = kesalahan perkira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        thd v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*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v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* = nilai perkiraan terbai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v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n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= nilai perkiraan ke 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 Narrow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v</a:t>
            </a:r>
            <a:r>
              <a:rPr b="1" baseline="-25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e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n+1</a:t>
            </a:r>
            <a:r>
              <a:rPr b="1" i="0" lang="en-US" sz="1400" u="none" cap="none" strike="noStrike">
                <a:solidFill>
                  <a:schemeClr val="dk1"/>
                </a:solidFill>
                <a:latin typeface="Arial Narrow"/>
                <a:ea typeface="Arial Narrow"/>
                <a:cs typeface="Arial Narrow"/>
                <a:sym typeface="Arial Narrow"/>
              </a:rPr>
              <a:t> = nilai perkiraan ke n+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6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15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18" name="Google Shape;218;p15"/>
          <p:cNvCxnSpPr/>
          <p:nvPr/>
        </p:nvCxnSpPr>
        <p:spPr>
          <a:xfrm>
            <a:off x="228600" y="6858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19" name="Google Shape;219;p15"/>
          <p:cNvSpPr/>
          <p:nvPr/>
        </p:nvSpPr>
        <p:spPr>
          <a:xfrm>
            <a:off x="76200" y="990600"/>
            <a:ext cx="9067800" cy="121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Pengukuran panjang sebuah jembatan dan sebuah pensil memberikan hasil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    masing-masing 9.999 cm dan 9 cm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Jika panjang eksak jembatan adalah 10.000 cm dan pensil 10 cm, hitunglah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kesalahan absolut dan kesalahan relatifnya.</a:t>
            </a:r>
            <a:endParaRPr b="1" i="0" sz="1600" u="none" cap="none" strike="noStrike">
              <a:solidFill>
                <a:srgbClr val="CC99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0" name="Google Shape;220;p15"/>
          <p:cNvSpPr/>
          <p:nvPr/>
        </p:nvSpPr>
        <p:spPr>
          <a:xfrm>
            <a:off x="152400" y="2362200"/>
            <a:ext cx="8839200" cy="213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Kesalahan absolu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Jembatan : E</a:t>
            </a:r>
            <a:r>
              <a:rPr b="1" baseline="-25000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v</a:t>
            </a:r>
            <a:r>
              <a:rPr b="1" baseline="-25000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v</a:t>
            </a:r>
            <a:r>
              <a:rPr b="1" baseline="-25000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0.000 – 9.999 = 1 cm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Pensil      : E</a:t>
            </a:r>
            <a:r>
              <a:rPr b="1" baseline="-25000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0 – 9 = 1 cm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Kesalahan relatif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Jembatan : E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E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/p) x 100% = (1/10.000) x 100% = 0.01%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Pensil      : E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(1/10) x 100% = 10%</a:t>
            </a:r>
            <a:endParaRPr b="1" baseline="30000" i="0" sz="16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21" name="Google Shape;221;p15"/>
          <p:cNvSpPr/>
          <p:nvPr/>
        </p:nvSpPr>
        <p:spPr>
          <a:xfrm>
            <a:off x="152400" y="4724400"/>
            <a:ext cx="8839200" cy="16251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Dapat dilihat bahwa kesalahan relatif lebih bisa memberikan gambaran mengenaidampak kesalahan terhadap suatu obyek (ketimbang kesalahan absolut)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</a:pPr>
            <a:r>
              <a:t/>
            </a:r>
            <a:endParaRPr b="1" i="0" sz="10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4572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Dari penghitungan kesalahan relatif dapat disimpulkan bahwa hasil pengukuranterhadap jembatan lebih memuaskan dibanding hasil pengukuran pada pensil.</a:t>
            </a:r>
            <a:endParaRPr b="1" baseline="30000" i="0" sz="1600" u="none" cap="none" strike="noStrike">
              <a:solidFill>
                <a:srgbClr val="80008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2" name="Google Shape;222;p15"/>
          <p:cNvSpPr txBox="1"/>
          <p:nvPr>
            <p:ph type="title"/>
          </p:nvPr>
        </p:nvSpPr>
        <p:spPr>
          <a:xfrm>
            <a:off x="152400" y="0"/>
            <a:ext cx="88392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Pengertian “Kesalahan”   </a:t>
            </a:r>
            <a:r>
              <a:rPr b="1" lang="en-US" sz="2000">
                <a:solidFill>
                  <a:srgbClr val="969696"/>
                </a:solidFill>
              </a:rPr>
              <a:t>(3)</a:t>
            </a:r>
            <a:endParaRPr/>
          </a:p>
        </p:txBody>
      </p:sp>
      <p:sp>
        <p:nvSpPr>
          <p:cNvPr id="223" name="Google Shape;223;p15">
            <a:hlinkClick action="ppaction://hlinksldjump" r:id="rId3"/>
          </p:cNvPr>
          <p:cNvSpPr/>
          <p:nvPr/>
        </p:nvSpPr>
        <p:spPr>
          <a:xfrm>
            <a:off x="8534400" y="2286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7" name="Shape 2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Google Shape;228;p16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29" name="Google Shape;229;p16"/>
          <p:cNvCxnSpPr/>
          <p:nvPr/>
        </p:nvCxnSpPr>
        <p:spPr>
          <a:xfrm>
            <a:off x="228600" y="6858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30" name="Google Shape;230;p16"/>
          <p:cNvSpPr/>
          <p:nvPr/>
        </p:nvSpPr>
        <p:spPr>
          <a:xfrm>
            <a:off x="76200" y="990600"/>
            <a:ext cx="9067800" cy="144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Deret Taylor sering dipakai sebagai dasar untuk menyelesaikan banyak permasalahan numerik (khususnya yang berkaitan dengan persamaan diferensial)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 menggunakan nilai dan turunan fungsi f(x) di sekitar titik x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, deret Taylor dapat memberikan rumusan untuk meramalkan harga suatu fungsi f(x) pada titik (x</a:t>
            </a:r>
            <a:r>
              <a:rPr b="1" baseline="-25000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1" name="Google Shape;231;p16"/>
          <p:cNvSpPr/>
          <p:nvPr/>
        </p:nvSpPr>
        <p:spPr>
          <a:xfrm>
            <a:off x="152400" y="2590800"/>
            <a:ext cx="8839200" cy="2286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Bentuk umum deret Taylor adalah sebagai berikut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/2! . 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… + f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/n! . 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R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deng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Rn = [ f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n+1)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</a:t>
            </a:r>
            <a:r>
              <a:rPr b="1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ξ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/ (n+1)! ] . 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+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16"/>
          <p:cNvSpPr/>
          <p:nvPr/>
        </p:nvSpPr>
        <p:spPr>
          <a:xfrm>
            <a:off x="6096000" y="3886200"/>
            <a:ext cx="2895600" cy="213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0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dimana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0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ungsi di titik x</a:t>
            </a:r>
            <a:r>
              <a:rPr b="0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endParaRPr b="0" i="0" sz="1600" u="none" cap="none" strike="noStrike">
              <a:solidFill>
                <a:srgbClr val="FF00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0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ungsi di titik x</a:t>
            </a:r>
            <a:r>
              <a:rPr b="0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’, f’’, … = turunan fungsi f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R</a:t>
            </a:r>
            <a:r>
              <a:rPr b="0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kesalahan pemotong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ξ</a:t>
            </a: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harga x yang terletak di    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antara  x</a:t>
            </a:r>
            <a:r>
              <a:rPr b="0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dan x</a:t>
            </a:r>
            <a:r>
              <a:rPr b="0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endParaRPr b="0" i="0" sz="1600" u="none" cap="none" strike="noStrike">
              <a:solidFill>
                <a:srgbClr val="0099FF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33" name="Google Shape;233;p16"/>
          <p:cNvSpPr txBox="1"/>
          <p:nvPr>
            <p:ph type="title"/>
          </p:nvPr>
        </p:nvSpPr>
        <p:spPr>
          <a:xfrm>
            <a:off x="152400" y="0"/>
            <a:ext cx="88392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Deret Taylor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7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1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39" name="Google Shape;239;p17"/>
          <p:cNvCxnSpPr/>
          <p:nvPr/>
        </p:nvCxnSpPr>
        <p:spPr>
          <a:xfrm>
            <a:off x="228600" y="6858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40" name="Google Shape;240;p17"/>
          <p:cNvSpPr/>
          <p:nvPr/>
        </p:nvSpPr>
        <p:spPr>
          <a:xfrm>
            <a:off x="228600" y="914400"/>
            <a:ext cx="8763000" cy="167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Deret Taylor sangat baik digunakan untuk melakukan pendekatan terhadap sebuah fungsi yang belum kita ketahui karakteristikny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eret Taylor memiliki suku tak berhingga, sehingga kita dapat melakukan pemotongan pada sebarang suku untuk mempelajari perilaku deret tersebut dalam membentuk dan memaknai suku-sukunya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1" name="Google Shape;241;p17"/>
          <p:cNvSpPr txBox="1"/>
          <p:nvPr>
            <p:ph type="title"/>
          </p:nvPr>
        </p:nvSpPr>
        <p:spPr>
          <a:xfrm>
            <a:off x="152400" y="-762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Deret Taylor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endParaRPr/>
          </a:p>
        </p:txBody>
      </p:sp>
      <p:graphicFrame>
        <p:nvGraphicFramePr>
          <p:cNvPr id="242" name="Google Shape;242;p17"/>
          <p:cNvGraphicFramePr/>
          <p:nvPr/>
        </p:nvGraphicFramePr>
        <p:xfrm>
          <a:off x="2362200" y="2754313"/>
          <a:ext cx="4572000" cy="3341687"/>
        </p:xfrm>
        <a:graphic>
          <a:graphicData uri="http://schemas.openxmlformats.org/presentationml/2006/ole">
            <mc:AlternateContent>
              <mc:Choice Requires="v">
                <p:oleObj r:id="rId4" imgH="3341687" imgW="4572000" progId="Visio.Drawing.11" spid="_x0000_s1">
                  <p:embed/>
                </p:oleObj>
              </mc:Choice>
              <mc:Fallback>
                <p:oleObj r:id="rId5" imgH="3341687" imgW="4572000" progId="Visio.Drawing.11">
                  <p:embed/>
                  <p:pic>
                    <p:nvPicPr>
                      <p:cNvPr id="242" name="Google Shape;242;p1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362200" y="2754313"/>
                        <a:ext cx="4572000" cy="334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6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p1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48" name="Google Shape;248;p18"/>
          <p:cNvCxnSpPr/>
          <p:nvPr/>
        </p:nvCxnSpPr>
        <p:spPr>
          <a:xfrm>
            <a:off x="228600" y="5334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49" name="Google Shape;249;p18"/>
          <p:cNvSpPr/>
          <p:nvPr/>
        </p:nvSpPr>
        <p:spPr>
          <a:xfrm>
            <a:off x="228600" y="762000"/>
            <a:ext cx="87630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Jadi jika deret Taylor dapat ditulis seperti berikut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/2! . 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… + f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/n! . 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R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18"/>
          <p:cNvSpPr txBox="1"/>
          <p:nvPr>
            <p:ph type="title"/>
          </p:nvPr>
        </p:nvSpPr>
        <p:spPr>
          <a:xfrm>
            <a:off x="1524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Deret Taylor  </a:t>
            </a:r>
            <a:r>
              <a:rPr b="1" lang="en-US" sz="2000">
                <a:solidFill>
                  <a:srgbClr val="969696"/>
                </a:solidFill>
              </a:rPr>
              <a:t>(3)</a:t>
            </a:r>
            <a:endParaRPr/>
          </a:p>
        </p:txBody>
      </p:sp>
      <p:sp>
        <p:nvSpPr>
          <p:cNvPr id="251" name="Google Shape;251;p18"/>
          <p:cNvSpPr/>
          <p:nvPr/>
        </p:nvSpPr>
        <p:spPr>
          <a:xfrm>
            <a:off x="228600" y="1905000"/>
            <a:ext cx="87630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Maka orde ke-0 (</a:t>
            </a:r>
            <a:r>
              <a:rPr b="1" i="1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zero order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adalah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≈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" name="Google Shape;252;p18"/>
          <p:cNvSpPr/>
          <p:nvPr/>
        </p:nvSpPr>
        <p:spPr>
          <a:xfrm>
            <a:off x="228600" y="2971800"/>
            <a:ext cx="87630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Orde ke-1 (</a:t>
            </a:r>
            <a:r>
              <a:rPr b="1" i="1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first order</a:t>
            </a: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adalah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80008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≈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3" name="Google Shape;253;p18"/>
          <p:cNvSpPr/>
          <p:nvPr/>
        </p:nvSpPr>
        <p:spPr>
          <a:xfrm>
            <a:off x="228600" y="4114800"/>
            <a:ext cx="87630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Orde ke-2 (</a:t>
            </a:r>
            <a:r>
              <a:rPr b="1" i="1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econd order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) adalah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≈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/2! . 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4" name="Google Shape;254;p18"/>
          <p:cNvSpPr/>
          <p:nvPr/>
        </p:nvSpPr>
        <p:spPr>
          <a:xfrm>
            <a:off x="228600" y="5181600"/>
            <a:ext cx="87630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Dan orde ke-3 (</a:t>
            </a:r>
            <a:r>
              <a:rPr b="1" i="1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hird order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adalah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≈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/2! . 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 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+ f’’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/3! . 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8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1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0" name="Google Shape;260;p19"/>
          <p:cNvCxnSpPr/>
          <p:nvPr/>
        </p:nvCxnSpPr>
        <p:spPr>
          <a:xfrm>
            <a:off x="228600" y="6096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61" name="Google Shape;261;p19"/>
          <p:cNvSpPr/>
          <p:nvPr/>
        </p:nvSpPr>
        <p:spPr>
          <a:xfrm>
            <a:off x="76200" y="838200"/>
            <a:ext cx="9067800" cy="121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Gunakan perluasan deret Taylor orde ke-0 hingga orde ke-4 untuk menaksir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fungsi :     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) = -0,1x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0,15x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0,5x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0,25x + 1,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jika diketahui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0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 dan h =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atau, hitung nilai taksiran fungsi pada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2" name="Google Shape;262;p19"/>
          <p:cNvSpPr txBox="1"/>
          <p:nvPr>
            <p:ph type="title"/>
          </p:nvPr>
        </p:nvSpPr>
        <p:spPr>
          <a:xfrm>
            <a:off x="1524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Deret Taylor  </a:t>
            </a:r>
            <a:r>
              <a:rPr b="1" lang="en-US" sz="2000">
                <a:solidFill>
                  <a:srgbClr val="969696"/>
                </a:solidFill>
              </a:rPr>
              <a:t>(4)</a:t>
            </a:r>
            <a:endParaRPr/>
          </a:p>
        </p:txBody>
      </p:sp>
      <p:sp>
        <p:nvSpPr>
          <p:cNvPr id="263" name="Google Shape;263;p19"/>
          <p:cNvSpPr/>
          <p:nvPr/>
        </p:nvSpPr>
        <p:spPr>
          <a:xfrm>
            <a:off x="76200" y="2133600"/>
            <a:ext cx="90678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olusi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lt2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lt2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ilaku fungsi di atas adalah seperti berikut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untuk x = 0  → </a:t>
            </a:r>
            <a:r>
              <a:rPr b="0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f(0) = 1,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untuk x = 1  →  f(1) = 0,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t/>
            </a:r>
            <a:endParaRPr b="1" i="0" sz="12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jadi tugas kita sekarang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adalah melakukan perhitung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numerik untuk mendekati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nilai 0,2 tersebut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t/>
            </a:r>
            <a:endParaRPr b="1" i="0" sz="12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lu diingat bahwa pada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banyak kasus, perilaku fungsi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yang asli seringkali tida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diketahui!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64" name="Google Shape;264;p19"/>
          <p:cNvGraphicFramePr/>
          <p:nvPr/>
        </p:nvGraphicFramePr>
        <p:xfrm>
          <a:off x="4191000" y="2862263"/>
          <a:ext cx="4648200" cy="3309937"/>
        </p:xfrm>
        <a:graphic>
          <a:graphicData uri="http://schemas.openxmlformats.org/presentationml/2006/ole">
            <mc:AlternateContent>
              <mc:Choice Requires="v">
                <p:oleObj r:id="rId4" imgH="3309937" imgW="4648200" progId="Excel.Chart.8" spid="_x0000_s1">
                  <p:embed/>
                </p:oleObj>
              </mc:Choice>
              <mc:Fallback>
                <p:oleObj r:id="rId5" imgH="3309937" imgW="4648200" progId="Excel.Chart.8">
                  <p:embed/>
                  <p:pic>
                    <p:nvPicPr>
                      <p:cNvPr id="264" name="Google Shape;264;p1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191000" y="2862263"/>
                        <a:ext cx="4648200" cy="330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8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2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70" name="Google Shape;270;p20"/>
          <p:cNvCxnSpPr/>
          <p:nvPr/>
        </p:nvCxnSpPr>
        <p:spPr>
          <a:xfrm>
            <a:off x="228600" y="5334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71" name="Google Shape;271;p20"/>
          <p:cNvSpPr/>
          <p:nvPr/>
        </p:nvSpPr>
        <p:spPr>
          <a:xfrm>
            <a:off x="304800" y="762000"/>
            <a:ext cx="9067800" cy="99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CC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Orde ke-0 (n = 0) : f(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(x</a:t>
            </a:r>
            <a:r>
              <a:rPr b="1" baseline="-2500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0) = 1,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arti kesalahan pemotongannya adalah : E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v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v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2 – 1,2 = - 1,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2" name="Google Shape;272;p20"/>
          <p:cNvSpPr txBox="1"/>
          <p:nvPr>
            <p:ph type="title"/>
          </p:nvPr>
        </p:nvSpPr>
        <p:spPr>
          <a:xfrm>
            <a:off x="152400" y="0"/>
            <a:ext cx="82296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Deret Taylor  </a:t>
            </a:r>
            <a:r>
              <a:rPr b="1" lang="en-US" sz="2000">
                <a:solidFill>
                  <a:srgbClr val="969696"/>
                </a:solidFill>
              </a:rPr>
              <a:t>(5)</a:t>
            </a:r>
            <a:endParaRPr/>
          </a:p>
        </p:txBody>
      </p:sp>
      <p:sp>
        <p:nvSpPr>
          <p:cNvPr id="273" name="Google Shape;273;p20"/>
          <p:cNvSpPr/>
          <p:nvPr/>
        </p:nvSpPr>
        <p:spPr>
          <a:xfrm>
            <a:off x="304800" y="1905000"/>
            <a:ext cx="7391400" cy="182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Orde ke-1 (n = 1) :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0) = 1,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’(0) = -0,4(0.0)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0,45(0,0)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1,0(0,0) – 0,25 = - 0,25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1,2 – 0,25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1) = 0,95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2 – 0,95 = - 0,75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4" name="Google Shape;274;p20"/>
          <p:cNvSpPr/>
          <p:nvPr/>
        </p:nvSpPr>
        <p:spPr>
          <a:xfrm>
            <a:off x="304800" y="3962400"/>
            <a:ext cx="85344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Orde ke-2 (n = 2) :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f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f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[ f’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/2! ](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0) = 1,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’(0) = - 0,25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’’(0) = - 1,2(0,0)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0,9(0,0) – 1,0 = - 1,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= 1,2 – 0,25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0,5(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1) = 0,45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E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,2 – 0,45 = - 0,25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8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2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80" name="Google Shape;280;p21"/>
          <p:cNvCxnSpPr/>
          <p:nvPr/>
        </p:nvCxnSpPr>
        <p:spPr>
          <a:xfrm>
            <a:off x="152400" y="533400"/>
            <a:ext cx="8763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81" name="Google Shape;281;p21"/>
          <p:cNvSpPr/>
          <p:nvPr/>
        </p:nvSpPr>
        <p:spPr>
          <a:xfrm>
            <a:off x="76200" y="762000"/>
            <a:ext cx="9067800" cy="121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Turunan ketiga dan keempat pada suku-suku deret Taylor menghasilkan persamaan yang sama. Dan nilai fungsi orde ke-4 pada x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i+1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 adalah sebuah taksiran yang sudah mendekati nilai yang diharapkan (R</a:t>
            </a:r>
            <a:r>
              <a:rPr b="1" baseline="-25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)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(1) = 1.2 – 0.25(1) – 0.5(1)</a:t>
            </a:r>
            <a:r>
              <a:rPr b="1" baseline="3000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– 0.15(1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0.10(1)</a:t>
            </a:r>
            <a:r>
              <a:rPr b="1" baseline="30000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0.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2" name="Google Shape;282;p21"/>
          <p:cNvSpPr txBox="1"/>
          <p:nvPr>
            <p:ph type="title"/>
          </p:nvPr>
        </p:nvSpPr>
        <p:spPr>
          <a:xfrm>
            <a:off x="76200" y="-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Deret Taylor  </a:t>
            </a:r>
            <a:r>
              <a:rPr b="1" lang="en-US" sz="2000">
                <a:solidFill>
                  <a:srgbClr val="969696"/>
                </a:solidFill>
              </a:rPr>
              <a:t>(6)</a:t>
            </a:r>
            <a:endParaRPr/>
          </a:p>
        </p:txBody>
      </p:sp>
      <p:sp>
        <p:nvSpPr>
          <p:cNvPr id="283" name="Google Shape;283;p21">
            <a:hlinkClick action="ppaction://hlinksldjump" r:id="rId4"/>
          </p:cNvPr>
          <p:cNvSpPr/>
          <p:nvPr/>
        </p:nvSpPr>
        <p:spPr>
          <a:xfrm>
            <a:off x="8534400" y="762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84" name="Google Shape;284;p21"/>
          <p:cNvGraphicFramePr/>
          <p:nvPr/>
        </p:nvGraphicFramePr>
        <p:xfrm>
          <a:off x="838200" y="1981200"/>
          <a:ext cx="7772400" cy="4170363"/>
        </p:xfrm>
        <a:graphic>
          <a:graphicData uri="http://schemas.openxmlformats.org/presentationml/2006/ole">
            <mc:AlternateContent>
              <mc:Choice Requires="v">
                <p:oleObj r:id="rId5" imgH="4170363" imgW="7772400" progId="Visio.Drawing.11" spid="_x0000_s1">
                  <p:embed/>
                </p:oleObj>
              </mc:Choice>
              <mc:Fallback>
                <p:oleObj r:id="rId6" imgH="4170363" imgW="7772400" progId="Visio.Drawing.11">
                  <p:embed/>
                  <p:pic>
                    <p:nvPicPr>
                      <p:cNvPr id="284" name="Google Shape;284;p21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838200" y="1981200"/>
                        <a:ext cx="7772400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8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2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90" name="Google Shape;290;p22"/>
          <p:cNvCxnSpPr/>
          <p:nvPr/>
        </p:nvCxnSpPr>
        <p:spPr>
          <a:xfrm>
            <a:off x="228600" y="6096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91" name="Google Shape;291;p22"/>
          <p:cNvSpPr/>
          <p:nvPr/>
        </p:nvSpPr>
        <p:spPr>
          <a:xfrm>
            <a:off x="76200" y="914400"/>
            <a:ext cx="90678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AutoNum type="arabicPeriod"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erapa jumlah (dan sebutkan) bilangan angka berarti dari bilangan berikut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a.  0,84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d.  0,0046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b.  70,0		e.  8,0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c.  0,04600		f.  8.00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AutoNum type="arabicPeriod" startAt="2"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Bulatkan bilangan berikut sampai 3 angka berarti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a.  8.755		d.  5,445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b.  0,368124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e.  0,999500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c.  4.255,0002	f.  48,365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AutoNum type="arabicPeriod" startAt="3"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Operasikan bilangan-bilangan berikut dan tuliskan hasilnya dengan jumlah bilangan berarti yang benar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a.  0,00432 + (25,1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(10,322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b.  (4,68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6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(8,2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c.  (7,7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5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(5,409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6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(7,0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d.  (8,38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5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x (6,9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5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e.</a:t>
            </a:r>
            <a:r>
              <a:rPr b="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│ 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(8,38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x (6,90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4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r>
              <a:rPr b="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│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f.  [(4,68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6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(4,45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5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] / (7,777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9,6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g.  [(4,81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/ [(6,9134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+ 32,26]] – 6,7845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6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h.  [58,6 x (12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6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– (208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6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 x 1.801] / (468,94 x 10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6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)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2" name="Google Shape;292;p22"/>
          <p:cNvSpPr txBox="1"/>
          <p:nvPr>
            <p:ph type="title"/>
          </p:nvPr>
        </p:nvSpPr>
        <p:spPr>
          <a:xfrm>
            <a:off x="152400" y="-762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Latihan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6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2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98" name="Google Shape;298;p23"/>
          <p:cNvCxnSpPr/>
          <p:nvPr/>
        </p:nvCxnSpPr>
        <p:spPr>
          <a:xfrm>
            <a:off x="228600" y="6858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99" name="Google Shape;299;p23"/>
          <p:cNvSpPr/>
          <p:nvPr/>
        </p:nvSpPr>
        <p:spPr>
          <a:xfrm>
            <a:off x="228600" y="1143000"/>
            <a:ext cx="8686800" cy="3429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4. 	Gunakan perluasan deret Taylor orde ke-0 sampai orde ke-4 untuk menaksir nilai f(2) dari fungsi :  f(x) = e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-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Gunakan titik basis perhitungan x = 1. Dan hitung kesalahan relatif untuk setiap langkah aproksimasi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AutoNum type="arabicPeriod" startAt="5"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Gunakan perluasan deret Taylor orde ke-0 sampai orde ke-3 untuk menaksir nilai f(3) dari fungsi :  f(x) = 25x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– 6x</a:t>
            </a:r>
            <a:r>
              <a:rPr b="1" baseline="30000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+ 7x – 88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Gunakan titik basis perhitungan x = 2. Dan hitung kesalahan relatif untuk setiap langkah aproksimasi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AutoNum type="arabicPeriod" startAt="6"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Gunakan perluasan deret Taylor orde ke-0 sampai orde ke-4 untuk menaksir nilai f(4) dari fungsi :  f(x) = ln 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omic Sans MS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Gunakan titik basis perhitungan x = 2. Dan hitung kesalahan relatif untuk setiap langkah aproksimasi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0" name="Google Shape;300;p23"/>
          <p:cNvSpPr txBox="1"/>
          <p:nvPr>
            <p:ph type="title"/>
          </p:nvPr>
        </p:nvSpPr>
        <p:spPr>
          <a:xfrm>
            <a:off x="152400" y="-762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Latihan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7" name="Google Shape;117;p2"/>
          <p:cNvSpPr txBox="1"/>
          <p:nvPr>
            <p:ph type="title"/>
          </p:nvPr>
        </p:nvSpPr>
        <p:spPr>
          <a:xfrm>
            <a:off x="457200" y="152400"/>
            <a:ext cx="8229600" cy="792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teri Minggu Ini</a:t>
            </a:r>
            <a:endParaRPr/>
          </a:p>
        </p:txBody>
      </p:sp>
      <p:sp>
        <p:nvSpPr>
          <p:cNvPr id="118" name="Google Shape;118;p2"/>
          <p:cNvSpPr txBox="1"/>
          <p:nvPr>
            <p:ph idx="1" type="body"/>
          </p:nvPr>
        </p:nvSpPr>
        <p:spPr>
          <a:xfrm>
            <a:off x="457200" y="1828800"/>
            <a:ext cx="8229600" cy="3886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gertian Komputasi Numerik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rgbClr val="00CC00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rgbClr val="00CC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gertian Akurasi &amp; Presisi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rgbClr val="000099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turan Pembulatan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rgbClr val="00CC00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rgbClr val="00CC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ngertian “Kesalahan”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rgbClr val="000099"/>
              </a:buClr>
              <a:buSzPts val="2800"/>
              <a:buFont typeface="Comic Sans MS"/>
              <a:buChar char="•"/>
            </a:pPr>
            <a:r>
              <a:rPr b="1" lang="en-US" sz="28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Deret Taylor</a:t>
            </a:r>
            <a:endParaRPr/>
          </a:p>
          <a:p>
            <a:pPr indent="-342900" lvl="0" marL="34290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rgbClr val="800080"/>
              </a:buClr>
              <a:buSzPts val="2800"/>
              <a:buFont typeface="Comic Sans MS"/>
              <a:buChar char="•"/>
            </a:pPr>
            <a:r>
              <a:rPr b="1" i="1" lang="en-US" sz="2800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Tugas I</a:t>
            </a:r>
            <a:endParaRPr/>
          </a:p>
        </p:txBody>
      </p:sp>
      <p:cxnSp>
        <p:nvCxnSpPr>
          <p:cNvPr id="119" name="Google Shape;119;p2"/>
          <p:cNvCxnSpPr/>
          <p:nvPr/>
        </p:nvCxnSpPr>
        <p:spPr>
          <a:xfrm>
            <a:off x="533400" y="1066800"/>
            <a:ext cx="80010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20" name="Google Shape;120;p2">
            <a:hlinkClick action="ppaction://hlinksldjump" r:id="rId3"/>
          </p:cNvPr>
          <p:cNvSpPr/>
          <p:nvPr/>
        </p:nvSpPr>
        <p:spPr>
          <a:xfrm>
            <a:off x="6172200" y="19050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1" name="Google Shape;121;p2">
            <a:hlinkClick action="ppaction://hlinksldjump" r:id="rId4"/>
          </p:cNvPr>
          <p:cNvSpPr/>
          <p:nvPr/>
        </p:nvSpPr>
        <p:spPr>
          <a:xfrm>
            <a:off x="5867400" y="23622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2" name="Google Shape;122;p2">
            <a:hlinkClick action="ppaction://hlinksldjump" r:id="rId5"/>
          </p:cNvPr>
          <p:cNvSpPr/>
          <p:nvPr/>
        </p:nvSpPr>
        <p:spPr>
          <a:xfrm>
            <a:off x="4343400" y="28956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3" name="Google Shape;123;p2">
            <a:hlinkClick action="ppaction://hlinksldjump" r:id="rId6"/>
          </p:cNvPr>
          <p:cNvSpPr/>
          <p:nvPr/>
        </p:nvSpPr>
        <p:spPr>
          <a:xfrm>
            <a:off x="5029200" y="33528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4" name="Google Shape;124;p2">
            <a:hlinkClick action="ppaction://hlinksldjump" r:id="rId7"/>
          </p:cNvPr>
          <p:cNvSpPr/>
          <p:nvPr/>
        </p:nvSpPr>
        <p:spPr>
          <a:xfrm>
            <a:off x="3276600" y="38100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" name="Google Shape;125;p2">
            <a:hlinkClick action="ppaction://hlinksldjump" r:id="rId8"/>
          </p:cNvPr>
          <p:cNvSpPr/>
          <p:nvPr/>
        </p:nvSpPr>
        <p:spPr>
          <a:xfrm>
            <a:off x="2438400" y="42672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darken" h="120000" w="120000">
                <a:moveTo>
                  <a:pt x="96000" y="60000"/>
                </a:moveTo>
                <a:lnTo>
                  <a:pt x="24000" y="15000"/>
                </a:lnTo>
                <a:lnTo>
                  <a:pt x="24000" y="105000"/>
                </a:lnTo>
                <a:close/>
              </a:path>
              <a:path extrusionOk="0" fill="none" h="120000" w="120000">
                <a:moveTo>
                  <a:pt x="96000" y="60000"/>
                </a:moveTo>
                <a:lnTo>
                  <a:pt x="24000" y="105000"/>
                </a:lnTo>
                <a:lnTo>
                  <a:pt x="24000" y="1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9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1" name="Google Shape;131;p3"/>
          <p:cNvSpPr txBox="1"/>
          <p:nvPr>
            <p:ph type="title"/>
          </p:nvPr>
        </p:nvSpPr>
        <p:spPr>
          <a:xfrm>
            <a:off x="228600" y="76200"/>
            <a:ext cx="8763000" cy="792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pa Itu Komputasi Numerik?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r>
              <a:rPr b="1" lang="en-US" sz="2000">
                <a:solidFill>
                  <a:srgbClr val="969696"/>
                </a:solidFill>
                <a:latin typeface="Arimo"/>
                <a:ea typeface="Arimo"/>
                <a:cs typeface="Arimo"/>
                <a:sym typeface="Arimo"/>
              </a:rPr>
              <a:t>(1)</a:t>
            </a:r>
            <a:endParaRPr/>
          </a:p>
        </p:txBody>
      </p:sp>
      <p:sp>
        <p:nvSpPr>
          <p:cNvPr id="132" name="Google Shape;132;p3"/>
          <p:cNvSpPr txBox="1"/>
          <p:nvPr>
            <p:ph idx="1" type="body"/>
          </p:nvPr>
        </p:nvSpPr>
        <p:spPr>
          <a:xfrm>
            <a:off x="685800" y="1447800"/>
            <a:ext cx="79248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400"/>
              <a:buFont typeface="Comic Sans MS"/>
              <a:buNone/>
            </a:pPr>
            <a:r>
              <a:rPr b="1" lang="en-US" sz="2400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Model Matematis banyak digunakan untuk memformulasikan permasalahan-permasalahan riil.</a:t>
            </a:r>
            <a:endParaRPr/>
          </a:p>
        </p:txBody>
      </p:sp>
      <p:cxnSp>
        <p:nvCxnSpPr>
          <p:cNvPr id="133" name="Google Shape;133;p3"/>
          <p:cNvCxnSpPr/>
          <p:nvPr/>
        </p:nvCxnSpPr>
        <p:spPr>
          <a:xfrm>
            <a:off x="304800" y="990600"/>
            <a:ext cx="85344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34" name="Google Shape;134;p3"/>
          <p:cNvSpPr/>
          <p:nvPr/>
        </p:nvSpPr>
        <p:spPr>
          <a:xfrm>
            <a:off x="685800" y="2895600"/>
            <a:ext cx="7924800" cy="121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CC00"/>
              </a:buClr>
              <a:buSzPts val="2400"/>
              <a:buFont typeface="Comic Sans MS"/>
              <a:buNone/>
            </a:pPr>
            <a:r>
              <a:rPr b="1" i="0" lang="en-US" sz="2400" u="none" cap="none" strike="noStrike">
                <a:solidFill>
                  <a:srgbClr val="00CC00"/>
                </a:solidFill>
                <a:latin typeface="Comic Sans MS"/>
                <a:ea typeface="Comic Sans MS"/>
                <a:cs typeface="Comic Sans MS"/>
                <a:sym typeface="Comic Sans MS"/>
              </a:rPr>
              <a:t>Terdapat banyak pilihan Model Matematis, diantaranya: Automata, Sistem Persamaan Linier, Sistem Persamaan Non-Linier, dsb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5" name="Google Shape;135;p3"/>
          <p:cNvSpPr/>
          <p:nvPr/>
        </p:nvSpPr>
        <p:spPr>
          <a:xfrm>
            <a:off x="762000" y="4724400"/>
            <a:ext cx="79248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2400"/>
              <a:buFont typeface="Comic Sans MS"/>
              <a:buNone/>
            </a:pPr>
            <a:r>
              <a:rPr b="1" i="0" lang="en-US" sz="2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Selain lebih fleksibel, model seringkali digunakan untuk meminimumkan resiko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" name="Google Shape;141;p4"/>
          <p:cNvSpPr txBox="1"/>
          <p:nvPr>
            <p:ph type="title"/>
          </p:nvPr>
        </p:nvSpPr>
        <p:spPr>
          <a:xfrm>
            <a:off x="228600" y="0"/>
            <a:ext cx="8763000" cy="7921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pa Itu Komputasi Numerik?</a:t>
            </a:r>
            <a:r>
              <a:rPr b="1" lang="en-US" sz="2000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r>
              <a:rPr b="1" lang="en-US" sz="2000">
                <a:solidFill>
                  <a:srgbClr val="969696"/>
                </a:solidFill>
                <a:latin typeface="Arimo"/>
                <a:ea typeface="Arimo"/>
                <a:cs typeface="Arimo"/>
                <a:sym typeface="Arimo"/>
              </a:rPr>
              <a:t>(2)</a:t>
            </a:r>
            <a:endParaRPr/>
          </a:p>
        </p:txBody>
      </p:sp>
      <p:sp>
        <p:nvSpPr>
          <p:cNvPr id="142" name="Google Shape;142;p4"/>
          <p:cNvSpPr txBox="1"/>
          <p:nvPr>
            <p:ph idx="1" type="body"/>
          </p:nvPr>
        </p:nvSpPr>
        <p:spPr>
          <a:xfrm>
            <a:off x="762000" y="2590800"/>
            <a:ext cx="7924800" cy="121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400"/>
              <a:buFont typeface="Comic Sans MS"/>
              <a:buNone/>
            </a:pPr>
            <a:r>
              <a:rPr b="1" lang="en-US" sz="2400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istem Persamaan Non-Linier berukuran besar adalah contoh model yang biasanya tidak dapat (sulit) diselesaikan secara analitis. </a:t>
            </a:r>
            <a:endParaRPr/>
          </a:p>
        </p:txBody>
      </p:sp>
      <p:cxnSp>
        <p:nvCxnSpPr>
          <p:cNvPr id="143" name="Google Shape;143;p4"/>
          <p:cNvCxnSpPr/>
          <p:nvPr/>
        </p:nvCxnSpPr>
        <p:spPr>
          <a:xfrm>
            <a:off x="304800" y="838200"/>
            <a:ext cx="85344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44" name="Google Shape;144;p4"/>
          <p:cNvSpPr/>
          <p:nvPr/>
        </p:nvSpPr>
        <p:spPr>
          <a:xfrm>
            <a:off x="609600" y="4267200"/>
            <a:ext cx="7924800" cy="16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SzPts val="2400"/>
              <a:buFont typeface="Comic Sans MS"/>
              <a:buNone/>
            </a:pPr>
            <a:r>
              <a:rPr b="1" i="0" lang="en-US" sz="2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Model yang demikian hanya dapat diselesaikan melalui pendekatan/aproksimasi yang melibatkan banyak operasi aritmatis &amp; perhitungan</a:t>
            </a:r>
            <a:r>
              <a:rPr b="1" baseline="30000" i="0" lang="en-US" sz="2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2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iteratif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800080"/>
              </a:buClr>
              <a:buSzPts val="2400"/>
              <a:buFont typeface="Comic Sans MS"/>
              <a:buNone/>
            </a:pPr>
            <a:r>
              <a:rPr b="1" i="0" lang="en-US" sz="24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Teknik/cara inilah yang disebut </a:t>
            </a:r>
            <a:r>
              <a:rPr b="1" i="0" lang="en-US" sz="2400" u="sng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Komputasi Numerik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5" name="Google Shape;145;p4"/>
          <p:cNvSpPr/>
          <p:nvPr/>
        </p:nvSpPr>
        <p:spPr>
          <a:xfrm>
            <a:off x="304800" y="1295400"/>
            <a:ext cx="86106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2400"/>
              <a:buFont typeface="Comic Sans MS"/>
              <a:buNone/>
            </a:pPr>
            <a:r>
              <a:rPr b="1" i="0" lang="en-US" sz="24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Ada model yang dapat diselesaikan secara analitis (bisa menghasilkan solusi eksak), ada pula yang tidak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9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51" name="Google Shape;151;p9"/>
          <p:cNvGraphicFramePr/>
          <p:nvPr/>
        </p:nvGraphicFramePr>
        <p:xfrm>
          <a:off x="1981200" y="1371600"/>
          <a:ext cx="4876800" cy="4845050"/>
        </p:xfrm>
        <a:graphic>
          <a:graphicData uri="http://schemas.openxmlformats.org/presentationml/2006/ole">
            <mc:AlternateContent>
              <mc:Choice Requires="v">
                <p:oleObj r:id="rId4" imgH="4845050" imgW="4876800" progId="Visio.Drawing.11" spid="_x0000_s1">
                  <p:embed/>
                </p:oleObj>
              </mc:Choice>
              <mc:Fallback>
                <p:oleObj r:id="rId5" imgH="4845050" imgW="4876800" progId="Visio.Drawing.11">
                  <p:embed/>
                  <p:pic>
                    <p:nvPicPr>
                      <p:cNvPr id="151" name="Google Shape;151;p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981200" y="1371600"/>
                        <a:ext cx="4876800" cy="484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" name="Google Shape;152;p9"/>
          <p:cNvSpPr txBox="1"/>
          <p:nvPr>
            <p:ph type="title"/>
          </p:nvPr>
        </p:nvSpPr>
        <p:spPr>
          <a:xfrm>
            <a:off x="152400" y="-30163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>
                <a:latin typeface="Arial"/>
                <a:ea typeface="Arial"/>
                <a:cs typeface="Arial"/>
                <a:sym typeface="Arial"/>
              </a:rPr>
              <a:t>Akurasi  dan  Presisi</a:t>
            </a:r>
            <a:endParaRPr b="1" sz="1800">
              <a:solidFill>
                <a:srgbClr val="969696"/>
              </a:solidFill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153" name="Google Shape;153;p9"/>
          <p:cNvSpPr txBox="1"/>
          <p:nvPr>
            <p:ph idx="1" type="body"/>
          </p:nvPr>
        </p:nvSpPr>
        <p:spPr>
          <a:xfrm>
            <a:off x="228600" y="838200"/>
            <a:ext cx="86868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rhatikan gambar di bawah. Apa pendapat anda mengenai istilah </a:t>
            </a:r>
            <a:endParaRPr/>
          </a:p>
          <a:p>
            <a:pPr indent="0" lvl="0" marL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lang="en-US" sz="1800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“Akurasi” dan “Presisi” ?</a:t>
            </a:r>
            <a:endParaRPr/>
          </a:p>
        </p:txBody>
      </p:sp>
      <p:graphicFrame>
        <p:nvGraphicFramePr>
          <p:cNvPr id="154" name="Google Shape;154;p9"/>
          <p:cNvGraphicFramePr/>
          <p:nvPr/>
        </p:nvGraphicFramePr>
        <p:xfrm>
          <a:off x="2517775" y="1939925"/>
          <a:ext cx="1901825" cy="2022475"/>
        </p:xfrm>
        <a:graphic>
          <a:graphicData uri="http://schemas.openxmlformats.org/presentationml/2006/ole">
            <mc:AlternateContent>
              <mc:Choice Requires="v">
                <p:oleObj r:id="rId7" imgH="2022475" imgW="1901825" progId="Visio.Drawing.11" spid="_x0000_s2">
                  <p:embed/>
                </p:oleObj>
              </mc:Choice>
              <mc:Fallback>
                <p:oleObj r:id="rId8" imgH="2022475" imgW="1901825" progId="Visio.Drawing.11">
                  <p:embed/>
                  <p:pic>
                    <p:nvPicPr>
                      <p:cNvPr id="154" name="Google Shape;154;p9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517775" y="1939925"/>
                        <a:ext cx="1901825" cy="202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5" name="Google Shape;155;p9"/>
          <p:cNvCxnSpPr/>
          <p:nvPr/>
        </p:nvCxnSpPr>
        <p:spPr>
          <a:xfrm>
            <a:off x="228600" y="6096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graphicFrame>
        <p:nvGraphicFramePr>
          <p:cNvPr id="156" name="Google Shape;156;p9"/>
          <p:cNvGraphicFramePr/>
          <p:nvPr/>
        </p:nvGraphicFramePr>
        <p:xfrm>
          <a:off x="4603750" y="2057400"/>
          <a:ext cx="1892300" cy="1892300"/>
        </p:xfrm>
        <a:graphic>
          <a:graphicData uri="http://schemas.openxmlformats.org/presentationml/2006/ole">
            <mc:AlternateContent>
              <mc:Choice Requires="v">
                <p:oleObj r:id="rId10" imgH="1892300" imgW="1892300" progId="Visio.Drawing.11" spid="_x0000_s3">
                  <p:embed/>
                </p:oleObj>
              </mc:Choice>
              <mc:Fallback>
                <p:oleObj r:id="rId11" imgH="1892300" imgW="1892300" progId="Visio.Drawing.11">
                  <p:embed/>
                  <p:pic>
                    <p:nvPicPr>
                      <p:cNvPr id="156" name="Google Shape;156;p9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603750" y="2057400"/>
                        <a:ext cx="189230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" name="Google Shape;157;p9"/>
          <p:cNvGraphicFramePr/>
          <p:nvPr/>
        </p:nvGraphicFramePr>
        <p:xfrm>
          <a:off x="2514600" y="4127500"/>
          <a:ext cx="1892300" cy="1892300"/>
        </p:xfrm>
        <a:graphic>
          <a:graphicData uri="http://schemas.openxmlformats.org/presentationml/2006/ole">
            <mc:AlternateContent>
              <mc:Choice Requires="v">
                <p:oleObj r:id="rId13" imgH="1892300" imgW="1892300" progId="Visio.Drawing.11" spid="_x0000_s4">
                  <p:embed/>
                </p:oleObj>
              </mc:Choice>
              <mc:Fallback>
                <p:oleObj r:id="rId14" imgH="1892300" imgW="1892300" progId="Visio.Drawing.11">
                  <p:embed/>
                  <p:pic>
                    <p:nvPicPr>
                      <p:cNvPr id="157" name="Google Shape;157;p9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514600" y="4127500"/>
                        <a:ext cx="189230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" name="Google Shape;158;p9"/>
          <p:cNvGraphicFramePr/>
          <p:nvPr/>
        </p:nvGraphicFramePr>
        <p:xfrm>
          <a:off x="4584700" y="4070350"/>
          <a:ext cx="1892300" cy="1892300"/>
        </p:xfrm>
        <a:graphic>
          <a:graphicData uri="http://schemas.openxmlformats.org/presentationml/2006/ole">
            <mc:AlternateContent>
              <mc:Choice Requires="v">
                <p:oleObj r:id="rId16" imgH="1892300" imgW="1892300" progId="Visio.Drawing.11" spid="_x0000_s5">
                  <p:embed/>
                </p:oleObj>
              </mc:Choice>
              <mc:Fallback>
                <p:oleObj r:id="rId17" imgH="1892300" imgW="1892300" progId="Visio.Drawing.11">
                  <p:embed/>
                  <p:pic>
                    <p:nvPicPr>
                      <p:cNvPr id="158" name="Google Shape;158;p9"/>
                      <p:cNvPicPr preferRelativeResize="0"/>
                      <p:nvPr/>
                    </p:nvPicPr>
                    <p:blipFill rotWithShape="1">
                      <a:blip r:embed="rId18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584700" y="4070350"/>
                        <a:ext cx="189230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" name="Google Shape;159;p9">
            <a:hlinkClick action="ppaction://hlinksldjump" r:id="rId19"/>
          </p:cNvPr>
          <p:cNvSpPr/>
          <p:nvPr/>
        </p:nvSpPr>
        <p:spPr>
          <a:xfrm>
            <a:off x="8534400" y="1524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3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1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5" name="Google Shape;165;p10"/>
          <p:cNvSpPr txBox="1"/>
          <p:nvPr>
            <p:ph type="title"/>
          </p:nvPr>
        </p:nvSpPr>
        <p:spPr>
          <a:xfrm>
            <a:off x="152400" y="0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 sz="4800">
                <a:latin typeface="Arial"/>
                <a:ea typeface="Arial"/>
                <a:cs typeface="Arial"/>
                <a:sym typeface="Arial"/>
              </a:rPr>
              <a:t>Aturan Pembulatan</a:t>
            </a:r>
            <a:r>
              <a:rPr lang="en-US" sz="2000"/>
              <a:t>   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endParaRPr/>
          </a:p>
        </p:txBody>
      </p:sp>
      <p:sp>
        <p:nvSpPr>
          <p:cNvPr id="166" name="Google Shape;166;p10"/>
          <p:cNvSpPr txBox="1"/>
          <p:nvPr>
            <p:ph idx="1" type="body"/>
          </p:nvPr>
        </p:nvSpPr>
        <p:spPr>
          <a:xfrm>
            <a:off x="228600" y="9144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lang="en-US" sz="1600">
                <a:latin typeface="Comic Sans MS"/>
                <a:ea typeface="Comic Sans MS"/>
                <a:cs typeface="Comic Sans MS"/>
                <a:sym typeface="Comic Sans MS"/>
              </a:rPr>
              <a:t>Membulatkan bilangan sampai dengan n bilangan berarti, dapat mengacu pada aturan berikut :</a:t>
            </a:r>
            <a:endParaRPr/>
          </a:p>
        </p:txBody>
      </p:sp>
      <p:cxnSp>
        <p:nvCxnSpPr>
          <p:cNvPr id="167" name="Google Shape;167;p10"/>
          <p:cNvCxnSpPr/>
          <p:nvPr/>
        </p:nvCxnSpPr>
        <p:spPr>
          <a:xfrm>
            <a:off x="228600" y="6858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68" name="Google Shape;168;p10"/>
          <p:cNvSpPr/>
          <p:nvPr/>
        </p:nvSpPr>
        <p:spPr>
          <a:xfrm>
            <a:off x="228600" y="1524000"/>
            <a:ext cx="8763000" cy="1981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AutoNum type="alphaLcPeriod"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bilangan yang dibuang kurang dari setengah satuan, maka bilangan ke n tetap;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AutoNum type="alphaLcPeriod"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bilangan yang dibuang lebih dari setengah satuan, maka bilangan ke n akan bertambah 1;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AutoNum type="alphaLcPeriod"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bilangan yang dibuang tepat setengah satuan, maka bilangan ke n akan tetap (jika n adalah bilangan genap). Sebaliknya n akan bertambah 1 (jika n adalah bilangan ganjil);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9" name="Google Shape;169;p10"/>
          <p:cNvSpPr/>
          <p:nvPr/>
        </p:nvSpPr>
        <p:spPr>
          <a:xfrm>
            <a:off x="228600" y="3810000"/>
            <a:ext cx="87630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Jika sebuah bilangan sudah dibulatkan, maka selanjutnya bilangan tersebut hanya dikatakan benar sampai n bilangan berarti!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" name="Google Shape;170;p10"/>
          <p:cNvSpPr/>
          <p:nvPr/>
        </p:nvSpPr>
        <p:spPr>
          <a:xfrm>
            <a:off x="457200" y="3733800"/>
            <a:ext cx="8305800" cy="762000"/>
          </a:xfrm>
          <a:prstGeom prst="rect">
            <a:avLst/>
          </a:prstGeom>
          <a:noFill/>
          <a:ln cap="flat" cmpd="sng" w="1905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" name="Google Shape;171;p10"/>
          <p:cNvSpPr/>
          <p:nvPr/>
        </p:nvSpPr>
        <p:spPr>
          <a:xfrm>
            <a:off x="228600" y="4800600"/>
            <a:ext cx="8763000" cy="129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bilangan </a:t>
            </a: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π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=  3,14159265358979…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dibulatkan sampai 4 bilangan berarti  =  3.14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dibulatkan sampai 6 bilangan berarti  =  3.14159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5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1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11"/>
          <p:cNvSpPr txBox="1"/>
          <p:nvPr>
            <p:ph type="title"/>
          </p:nvPr>
        </p:nvSpPr>
        <p:spPr>
          <a:xfrm>
            <a:off x="152400" y="0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 sz="4800">
                <a:latin typeface="Arial"/>
                <a:ea typeface="Arial"/>
                <a:cs typeface="Arial"/>
                <a:sym typeface="Arial"/>
              </a:rPr>
              <a:t>Aturan Pembulatan</a:t>
            </a:r>
            <a:r>
              <a:rPr lang="en-US" sz="2000"/>
              <a:t>     </a:t>
            </a:r>
            <a:r>
              <a:rPr b="1" lang="en-US" sz="2000">
                <a:solidFill>
                  <a:srgbClr val="969696"/>
                </a:solidFill>
              </a:rPr>
              <a:t>(2)</a:t>
            </a:r>
            <a:endParaRPr/>
          </a:p>
        </p:txBody>
      </p:sp>
      <p:cxnSp>
        <p:nvCxnSpPr>
          <p:cNvPr id="178" name="Google Shape;178;p11"/>
          <p:cNvCxnSpPr/>
          <p:nvPr/>
        </p:nvCxnSpPr>
        <p:spPr>
          <a:xfrm>
            <a:off x="228600" y="6858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79" name="Google Shape;179;p11"/>
          <p:cNvSpPr/>
          <p:nvPr/>
        </p:nvSpPr>
        <p:spPr>
          <a:xfrm>
            <a:off x="228600" y="1143000"/>
            <a:ext cx="8763000" cy="472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mbulatan pada penjumlahan dan pengurangan 2 bilang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0099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Bilangan yang ketelitiannya lebih tinggi dibulatkan hingga jumlah angka berarti (di belakang tanda desimal) </a:t>
            </a:r>
            <a:r>
              <a:rPr b="1" i="0" lang="en-US" sz="1600" u="sng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sama dengan</a:t>
            </a:r>
            <a:r>
              <a:rPr b="1" i="0" lang="en-US" sz="16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 bilangan yang ketelitiannya paling rendah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0099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mbulatan pada penjumlahan dan pengurangan banyak bilang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ilangan-bilangan yang ketelitiannya lebih tinggi dibulatkan hingga jumlah angka berarti (di belakang tanda desimal) 1 lebih banyak dibanding bilangan-bilangan yang ketelitiannya paling rendah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Kemudian hasilnya dibulatkan sampai jumlah angka berarti (di belakang tanda desimal) </a:t>
            </a:r>
            <a:r>
              <a:rPr b="1" i="0" lang="en-US" sz="1600" u="sng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sama dengan</a:t>
            </a:r>
            <a:r>
              <a:rPr b="1" i="0" lang="en-US" sz="16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 bilangan yang ketelitiannya paling rendah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rgbClr val="006600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Pembulatan pada perkalian, pembagian dan perpangkat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Bilangan-bilangan yang ketelitiannya lebih tinggi dibulatkan hingga jumlah angka berarti 1 lebih banyak dibanding bilangan-bilangan yang ketelitiannya paling rendah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80008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Kemudian hasilnya dibulatkan sampai jumlah angka berarti </a:t>
            </a:r>
            <a:r>
              <a:rPr b="1" i="0" lang="en-US" sz="1600" u="sng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sama dengan</a:t>
            </a:r>
            <a:r>
              <a:rPr b="1" i="0" lang="en-US" sz="16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bilangan yang ketelitiannya paling rendah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3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12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5" name="Google Shape;185;p12"/>
          <p:cNvSpPr txBox="1"/>
          <p:nvPr>
            <p:ph type="title"/>
          </p:nvPr>
        </p:nvSpPr>
        <p:spPr>
          <a:xfrm>
            <a:off x="152400" y="0"/>
            <a:ext cx="82296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 sz="4800">
                <a:latin typeface="Arial"/>
                <a:ea typeface="Arial"/>
                <a:cs typeface="Arial"/>
                <a:sym typeface="Arial"/>
              </a:rPr>
              <a:t>Aturan Pembulatan</a:t>
            </a:r>
            <a:r>
              <a:rPr lang="en-US" sz="2000"/>
              <a:t>     </a:t>
            </a:r>
            <a:r>
              <a:rPr b="1" lang="en-US" sz="2000">
                <a:solidFill>
                  <a:srgbClr val="969696"/>
                </a:solidFill>
              </a:rPr>
              <a:t>(3)</a:t>
            </a:r>
            <a:endParaRPr/>
          </a:p>
        </p:txBody>
      </p:sp>
      <p:cxnSp>
        <p:nvCxnSpPr>
          <p:cNvPr id="186" name="Google Shape;186;p12"/>
          <p:cNvCxnSpPr/>
          <p:nvPr/>
        </p:nvCxnSpPr>
        <p:spPr>
          <a:xfrm>
            <a:off x="228600" y="6858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87" name="Google Shape;187;p12"/>
          <p:cNvSpPr/>
          <p:nvPr/>
        </p:nvSpPr>
        <p:spPr>
          <a:xfrm>
            <a:off x="152400" y="1828800"/>
            <a:ext cx="88392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Jumlahkan 561,32 ; 491,6 ; 86,954 ; 3,9462. Diketahui semua bilangan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benar sampai angka terakhir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561,32 + 491,6 + 86,95 + 3,95 = 1143,82 ≈</a:t>
            </a:r>
            <a:r>
              <a:rPr b="1" i="0" lang="en-US" sz="1600" u="none" cap="none" strike="noStrike">
                <a:solidFill>
                  <a:srgbClr val="0033CC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1143,8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" name="Google Shape;188;p12"/>
          <p:cNvSpPr/>
          <p:nvPr/>
        </p:nvSpPr>
        <p:spPr>
          <a:xfrm>
            <a:off x="152400" y="3048000"/>
            <a:ext cx="88392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	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J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umlahkan 36490 ; 994 ; 557,32 ; 29500 ; 86939. Diketahui 29500 hanya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memiliki 3 angka berarti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36490 + 990 + 560 + 29500 + 86940 = 154480 ≈</a:t>
            </a:r>
            <a:r>
              <a:rPr b="1" i="0" lang="en-US" sz="1600" u="none" cap="none" strike="noStrike">
                <a:solidFill>
                  <a:srgbClr val="0033CC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154500</a:t>
            </a:r>
            <a:endParaRPr b="1" baseline="30000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89" name="Google Shape;189;p12"/>
          <p:cNvSpPr/>
          <p:nvPr/>
        </p:nvSpPr>
        <p:spPr>
          <a:xfrm>
            <a:off x="152400" y="990600"/>
            <a:ext cx="88392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Kurangkan 779,8 dengan 46,365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779,8 – 46,4 = 733,4</a:t>
            </a:r>
            <a:endParaRPr b="1" baseline="30000" i="0" sz="1600" u="none" cap="none" strike="noStrike">
              <a:solidFill>
                <a:srgbClr val="0033CC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0" name="Google Shape;190;p12"/>
          <p:cNvSpPr/>
          <p:nvPr/>
        </p:nvSpPr>
        <p:spPr>
          <a:xfrm>
            <a:off x="152400" y="4267200"/>
            <a:ext cx="8839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Kalikan 349,1 dan 863,4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349,1 x 863,4 = 301412,94 ≈ 301400</a:t>
            </a:r>
            <a:endParaRPr b="1" baseline="30000" i="0" sz="1600" u="none" cap="none" strike="noStrike">
              <a:solidFill>
                <a:srgbClr val="0033CC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191" name="Google Shape;191;p12"/>
          <p:cNvSpPr/>
          <p:nvPr/>
        </p:nvSpPr>
        <p:spPr>
          <a:xfrm>
            <a:off x="152400" y="5181600"/>
            <a:ext cx="8839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600"/>
              <a:buFont typeface="Comic Sans MS"/>
              <a:buNone/>
            </a:pPr>
            <a:r>
              <a:rPr b="1" i="0" lang="en-US" sz="1600" u="none" cap="none" strike="noStrike">
                <a:solidFill>
                  <a:srgbClr val="CC33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ontoh :</a:t>
            </a:r>
            <a:r>
              <a:rPr b="1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Bagilah 56,3 dengan </a:t>
            </a:r>
            <a:r>
              <a:rPr b="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√5</a:t>
            </a:r>
            <a:endParaRPr b="1" i="0" sz="1600" u="none" cap="none" strike="noStrike">
              <a:solidFill>
                <a:schemeClr val="dk1"/>
              </a:solidFill>
              <a:latin typeface="Comic Sans MS"/>
              <a:ea typeface="Comic Sans MS"/>
              <a:cs typeface="Comic Sans MS"/>
              <a:sym typeface="Comic Sans MS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mic Sans MS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		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diambil </a:t>
            </a:r>
            <a:r>
              <a:rPr b="0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√5</a:t>
            </a:r>
            <a:r>
              <a:rPr b="1" i="0" lang="en-US" sz="16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2,236, sehingga 56,3 : 2,236 = 25,178890… ≈ 25,2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p12">
            <a:hlinkClick action="ppaction://hlinksldjump" r:id="rId3"/>
          </p:cNvPr>
          <p:cNvSpPr/>
          <p:nvPr/>
        </p:nvSpPr>
        <p:spPr>
          <a:xfrm>
            <a:off x="8534400" y="228600"/>
            <a:ext cx="381000" cy="3048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darken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24000" y="60000"/>
                </a:moveTo>
                <a:lnTo>
                  <a:pt x="96000" y="15000"/>
                </a:lnTo>
                <a:lnTo>
                  <a:pt x="96000" y="105000"/>
                </a:lnTo>
                <a:close/>
              </a:path>
              <a:path extrusionOk="0" fill="none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1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fld id="{00000000-1234-1234-1234-123412341234}" type="slidenum"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8" name="Google Shape;198;p13"/>
          <p:cNvSpPr txBox="1"/>
          <p:nvPr>
            <p:ph type="title"/>
          </p:nvPr>
        </p:nvSpPr>
        <p:spPr>
          <a:xfrm>
            <a:off x="152400" y="0"/>
            <a:ext cx="8839200" cy="563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b="1" lang="en-US" sz="4800">
                <a:latin typeface="Arial"/>
                <a:ea typeface="Arial"/>
                <a:cs typeface="Arial"/>
                <a:sym typeface="Arial"/>
              </a:rPr>
              <a:t>Pengertian “Kesalahan”</a:t>
            </a:r>
            <a:r>
              <a:rPr b="1" lang="en-US" sz="2000"/>
              <a:t>   </a:t>
            </a:r>
            <a:r>
              <a:rPr b="1" lang="en-US" sz="2000">
                <a:solidFill>
                  <a:srgbClr val="969696"/>
                </a:solidFill>
              </a:rPr>
              <a:t>(1)</a:t>
            </a:r>
            <a:endParaRPr/>
          </a:p>
        </p:txBody>
      </p:sp>
      <p:sp>
        <p:nvSpPr>
          <p:cNvPr id="199" name="Google Shape;199;p13"/>
          <p:cNvSpPr txBox="1"/>
          <p:nvPr>
            <p:ph idx="1" type="body"/>
          </p:nvPr>
        </p:nvSpPr>
        <p:spPr>
          <a:xfrm>
            <a:off x="228600" y="1066800"/>
            <a:ext cx="87630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lang="en-US" sz="2000">
                <a:latin typeface="Comic Sans MS"/>
                <a:ea typeface="Comic Sans MS"/>
                <a:cs typeface="Comic Sans MS"/>
                <a:sym typeface="Comic Sans MS"/>
              </a:rPr>
              <a:t>Penyelesaian secara numerik terhadap persamaan matematis akan menghasilkan nilai perkiraan yang mendekati nilai sebenarnya / eksak (yang diperoleh melalui penyelesaian secara analitis).</a:t>
            </a:r>
            <a:endParaRPr/>
          </a:p>
        </p:txBody>
      </p:sp>
      <p:cxnSp>
        <p:nvCxnSpPr>
          <p:cNvPr id="200" name="Google Shape;200;p13"/>
          <p:cNvCxnSpPr/>
          <p:nvPr/>
        </p:nvCxnSpPr>
        <p:spPr>
          <a:xfrm>
            <a:off x="228600" y="685800"/>
            <a:ext cx="8686800" cy="0"/>
          </a:xfrm>
          <a:prstGeom prst="straightConnector1">
            <a:avLst/>
          </a:prstGeom>
          <a:noFill/>
          <a:ln cap="flat" cmpd="sng" w="57150">
            <a:solidFill>
              <a:srgbClr val="969696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201" name="Google Shape;201;p13"/>
          <p:cNvSpPr/>
          <p:nvPr/>
        </p:nvSpPr>
        <p:spPr>
          <a:xfrm>
            <a:off x="304800" y="3048000"/>
            <a:ext cx="8610600" cy="2971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4488" lvl="0" marL="34448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a.  Kesalahan Bawa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0099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0099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kesalahan dari nilai data. Salah tulis, salah salin, salah baca, dlsb;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b.  Kesalahan Pembulat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3CC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33CC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</a:t>
            </a: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karena tidak diperhitungkannya beberapa angka terakhir dari suatu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660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bilangan;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FF0000"/>
                </a:solidFill>
                <a:latin typeface="Comic Sans MS"/>
                <a:ea typeface="Comic Sans MS"/>
                <a:cs typeface="Comic Sans MS"/>
                <a:sym typeface="Comic Sans MS"/>
              </a:rPr>
              <a:t>c.  Kesalahan Pemotonga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99FF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0099FF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</a:t>
            </a: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karena tidak dilakukannya penghitungan sesuai dengan prosedur yang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	   benar. misalnya menghentikan proses tak-hingga menjadi proses     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4488" lvl="0" marL="344488" marR="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800080"/>
              </a:buClr>
              <a:buSzPts val="1800"/>
              <a:buFont typeface="Comic Sans MS"/>
              <a:buNone/>
            </a:pP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   berhingga (deret Maclaurin : e</a:t>
            </a:r>
            <a:r>
              <a:rPr b="1" baseline="30000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x</a:t>
            </a: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 = 1 + x + x</a:t>
            </a:r>
            <a:r>
              <a:rPr b="1" baseline="30000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2</a:t>
            </a: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/2! + x</a:t>
            </a:r>
            <a:r>
              <a:rPr b="1" baseline="30000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3</a:t>
            </a: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/3! + x</a:t>
            </a:r>
            <a:r>
              <a:rPr b="1" baseline="30000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4</a:t>
            </a:r>
            <a:r>
              <a:rPr b="1" i="0" lang="en-US" sz="1800" u="none" cap="none" strike="noStrike">
                <a:solidFill>
                  <a:srgbClr val="800080"/>
                </a:solidFill>
                <a:latin typeface="Comic Sans MS"/>
                <a:ea typeface="Comic Sans MS"/>
                <a:cs typeface="Comic Sans MS"/>
                <a:sym typeface="Comic Sans MS"/>
              </a:rPr>
              <a:t>/4! + …);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2" name="Google Shape;202;p13"/>
          <p:cNvSpPr/>
          <p:nvPr/>
        </p:nvSpPr>
        <p:spPr>
          <a:xfrm>
            <a:off x="228600" y="2209800"/>
            <a:ext cx="87630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mic Sans MS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Artinya, ada kemungkinan nilai perkiraan akan mengandung kesalahan jika dibandingkan nilai eksaknya. Dan secara umum, bentuk kesalahan numerik ini dibedakan menjadi 3 macam :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6-02-17T22:34:15Z</dcterms:created>
  <dc:creator>Viktor</dc:creator>
</cp:coreProperties>
</file>